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B40D26"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B40D26" w:rsidP="00452E3C">
            <w:pPr>
              <w:spacing w:before="0" w:beforeAutospacing="0" w:after="0" w:afterAutospacing="0" w:line="240" w:lineRule="auto"/>
              <w:ind w:firstLine="0"/>
              <w:jc w:val="left"/>
              <w:rPr>
                <w:sz w:val="24"/>
                <w:szCs w:val="24"/>
              </w:rPr>
            </w:pPr>
            <w:hyperlink r:id="rId10"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bookmarkStart w:id="0" w:name="_GoBack" w:colFirst="0" w:colLast="0"/>
            <w:r>
              <w:rPr>
                <w:sz w:val="24"/>
                <w:szCs w:val="24"/>
              </w:rPr>
              <w:t>14/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Default="00B70506" w:rsidP="00B70506">
            <w:pPr>
              <w:spacing w:before="0" w:beforeAutospacing="0" w:after="0" w:afterAutospacing="0" w:line="240" w:lineRule="auto"/>
              <w:ind w:firstLine="0"/>
              <w:jc w:val="left"/>
            </w:pPr>
            <w: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bookmarkEnd w:id="0"/>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a lội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Pr="00A3490E">
              <w:rPr>
                <w:sz w:val="24"/>
                <w:szCs w:val="24"/>
                <w:lang w:eastAsia="en-US"/>
              </w:rPr>
              <w:t>Sửa lỗi chinh ta trang 20:'2 tháng , 1 nam' thành '2 tháng,  1 năm '</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 'nhập' thành 'Nhập'; Đổi từ 'xác nhận' thành 'Xác nhậ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3.4 ‘View History’ thành ‘Xem Lịch sử giao dịch’</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5 ’Cash Transfer’ thành ‘Chuyển tiề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 ‘Change PIN’ thành ‘Thay đổi mật khẩ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Tu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B70506" w:rsidP="00B70506">
            <w:pPr>
              <w:spacing w:before="0" w:beforeAutospacing="0" w:after="0" w:afterAutospacing="0" w:line="240" w:lineRule="auto"/>
              <w:ind w:firstLine="0"/>
              <w:jc w:val="left"/>
              <w:rPr>
                <w:sz w:val="24"/>
                <w:szCs w:val="24"/>
              </w:rPr>
            </w:pPr>
            <w:r w:rsidRPr="00B1625F">
              <w:rPr>
                <w:sz w:val="24"/>
                <w:szCs w:val="24"/>
              </w:rPr>
              <w:t xml:space="preserve">Vẽ lại </w:t>
            </w:r>
            <w:r>
              <w:rPr>
                <w:sz w:val="24"/>
                <w:szCs w:val="24"/>
              </w:rPr>
              <w:t>giao diện chính của chương trình theo yêu cầu cô giáo</w:t>
            </w:r>
          </w:p>
          <w:p w:rsidR="00B70506" w:rsidRDefault="00B70506" w:rsidP="00B70506">
            <w:pPr>
              <w:spacing w:before="0" w:beforeAutospacing="0" w:after="0" w:afterAutospacing="0" w:line="240" w:lineRule="auto"/>
              <w:ind w:firstLine="0"/>
              <w:jc w:val="left"/>
              <w:rPr>
                <w:sz w:val="24"/>
                <w:szCs w:val="24"/>
              </w:rPr>
            </w:pPr>
            <w:r>
              <w:rPr>
                <w:sz w:val="24"/>
                <w:szCs w:val="24"/>
              </w:rPr>
              <w:t>+ g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B70506" w:rsidRDefault="00B70506" w:rsidP="00B70506">
            <w:pPr>
              <w:spacing w:before="0" w:beforeAutospacing="0" w:after="0" w:afterAutospacing="0" w:line="240" w:lineRule="auto"/>
              <w:ind w:firstLine="0"/>
              <w:jc w:val="left"/>
              <w:rPr>
                <w:sz w:val="24"/>
                <w:szCs w:val="24"/>
              </w:rPr>
            </w:pP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53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71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1440" w:type="dxa"/>
          </w:tcPr>
          <w:p w:rsidR="00B70506" w:rsidRPr="00A3490E" w:rsidRDefault="00B70506" w:rsidP="00B70506">
            <w:pPr>
              <w:spacing w:before="0" w:beforeAutospacing="0" w:after="0" w:afterAutospacing="0" w:line="240" w:lineRule="auto"/>
              <w:ind w:firstLine="0"/>
              <w:jc w:val="center"/>
              <w:rPr>
                <w:b/>
                <w:sz w:val="24"/>
                <w:szCs w:val="24"/>
              </w:rPr>
            </w:pPr>
          </w:p>
        </w:tc>
        <w:tc>
          <w:tcPr>
            <w:tcW w:w="3240" w:type="dxa"/>
          </w:tcPr>
          <w:p w:rsidR="00B70506" w:rsidRPr="00A3490E" w:rsidRDefault="00B70506" w:rsidP="00B70506">
            <w:pPr>
              <w:spacing w:before="0" w:beforeAutospacing="0" w:after="0" w:afterAutospacing="0" w:line="240" w:lineRule="auto"/>
              <w:ind w:firstLine="0"/>
              <w:jc w:val="left"/>
              <w:rPr>
                <w:b/>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lastRenderedPageBreak/>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099" w:history="1">
            <w:r w:rsidR="00A3490E" w:rsidRPr="00A3490E">
              <w:rPr>
                <w:rStyle w:val="Hyperlink"/>
                <w:rFonts w:ascii="Times New Roman" w:hAnsi="Times New Roman"/>
                <w:noProof/>
              </w:rPr>
              <w:t>1.1. Mục đích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09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0" w:history="1">
            <w:r w:rsidR="00A3490E" w:rsidRPr="00A3490E">
              <w:rPr>
                <w:rStyle w:val="Hyperlink"/>
                <w:rFonts w:ascii="Times New Roman" w:hAnsi="Times New Roman"/>
                <w:noProof/>
              </w:rPr>
              <w:t>1.2. Phạm vi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1" w:history="1">
            <w:r w:rsidR="00A3490E" w:rsidRPr="00A3490E">
              <w:rPr>
                <w:rStyle w:val="Hyperlink"/>
                <w:rFonts w:ascii="Times New Roman" w:hAnsi="Times New Roman"/>
                <w:noProof/>
              </w:rPr>
              <w:t>1.3. Thuật ngữ và các từ viết tắ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2" w:history="1">
            <w:r w:rsidR="00A3490E" w:rsidRPr="00A3490E">
              <w:rPr>
                <w:rStyle w:val="Hyperlink"/>
                <w:rFonts w:ascii="Times New Roman" w:hAnsi="Times New Roman"/>
                <w:noProof/>
              </w:rPr>
              <w:t>1.4. Tài liệu tham khảo</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3" w:history="1">
            <w:r w:rsidR="00A3490E" w:rsidRPr="00A3490E">
              <w:rPr>
                <w:rStyle w:val="Hyperlink"/>
                <w:rFonts w:ascii="Times New Roman" w:hAnsi="Times New Roman"/>
                <w:noProof/>
              </w:rPr>
              <w:t>1.5. Mô tả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9</w:t>
            </w:r>
            <w:r w:rsidR="00A3490E" w:rsidRPr="00A3490E">
              <w:rPr>
                <w:rFonts w:ascii="Times New Roman" w:hAnsi="Times New Roman"/>
                <w:noProof/>
                <w:webHidden/>
              </w:rPr>
              <w:fldChar w:fldCharType="end"/>
            </w:r>
          </w:hyperlink>
        </w:p>
        <w:p w:rsidR="00A3490E" w:rsidRPr="00A3490E" w:rsidRDefault="00B40D26">
          <w:pPr>
            <w:pStyle w:val="TOC1"/>
            <w:rPr>
              <w:rFonts w:eastAsiaTheme="minorEastAsia"/>
              <w:b w:val="0"/>
              <w:bCs w:val="0"/>
              <w:caps w:val="0"/>
              <w:noProof/>
              <w:sz w:val="22"/>
              <w:szCs w:val="22"/>
              <w:lang w:eastAsia="en-US"/>
            </w:rPr>
          </w:pPr>
          <w:hyperlink w:anchor="_Toc415901104" w:history="1">
            <w:r w:rsidR="00A3490E" w:rsidRPr="00A3490E">
              <w:rPr>
                <w:rStyle w:val="Hyperlink"/>
                <w:noProof/>
              </w:rPr>
              <w:t>2. TỔNG QUAN VỀ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04 \h </w:instrText>
            </w:r>
            <w:r w:rsidR="00A3490E" w:rsidRPr="00A3490E">
              <w:rPr>
                <w:noProof/>
                <w:webHidden/>
              </w:rPr>
            </w:r>
            <w:r w:rsidR="00A3490E" w:rsidRPr="00A3490E">
              <w:rPr>
                <w:noProof/>
                <w:webHidden/>
              </w:rPr>
              <w:fldChar w:fldCharType="separate"/>
            </w:r>
            <w:r w:rsidR="00A3490E" w:rsidRPr="00A3490E">
              <w:rPr>
                <w:noProof/>
                <w:webHidden/>
              </w:rPr>
              <w:t>10</w:t>
            </w:r>
            <w:r w:rsidR="00A3490E" w:rsidRPr="00A3490E">
              <w:rPr>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5" w:history="1">
            <w:r w:rsidR="00A3490E" w:rsidRPr="00A3490E">
              <w:rPr>
                <w:rStyle w:val="Hyperlink"/>
                <w:rFonts w:ascii="Times New Roman" w:hAnsi="Times New Roman"/>
                <w:noProof/>
              </w:rPr>
              <w:t>2.1. Yêu cầu chung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6" w:history="1">
            <w:r w:rsidR="00A3490E" w:rsidRPr="00A3490E">
              <w:rPr>
                <w:rStyle w:val="Hyperlink"/>
                <w:rFonts w:ascii="Times New Roman" w:hAnsi="Times New Roman"/>
                <w:noProof/>
              </w:rPr>
              <w:t>Yêu cầu của khách hà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7" w:history="1">
            <w:r w:rsidR="00A3490E" w:rsidRPr="00A3490E">
              <w:rPr>
                <w:rStyle w:val="Hyperlink"/>
                <w:rFonts w:ascii="Times New Roman" w:hAnsi="Times New Roman"/>
                <w:noProof/>
              </w:rPr>
              <w:t>2.2. Mục tiêu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8" w:history="1">
            <w:r w:rsidR="00A3490E" w:rsidRPr="00A3490E">
              <w:rPr>
                <w:rStyle w:val="Hyperlink"/>
                <w:rFonts w:ascii="Times New Roman" w:hAnsi="Times New Roman"/>
                <w:noProof/>
              </w:rPr>
              <w:t>2.3. Đối tượng người dù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09" w:history="1">
            <w:r w:rsidR="00A3490E" w:rsidRPr="00A3490E">
              <w:rPr>
                <w:rStyle w:val="Hyperlink"/>
                <w:rFonts w:ascii="Times New Roman" w:hAnsi="Times New Roman"/>
                <w:noProof/>
              </w:rPr>
              <w:t>2.4. Mô hình tổng thể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2</w:t>
            </w:r>
            <w:r w:rsidR="00A3490E" w:rsidRPr="00A3490E">
              <w:rPr>
                <w:rFonts w:ascii="Times New Roman" w:hAnsi="Times New Roman"/>
                <w:noProof/>
                <w:webHidden/>
              </w:rPr>
              <w:fldChar w:fldCharType="end"/>
            </w:r>
          </w:hyperlink>
        </w:p>
        <w:p w:rsidR="00A3490E" w:rsidRPr="00A3490E" w:rsidRDefault="00B40D26">
          <w:pPr>
            <w:pStyle w:val="TOC1"/>
            <w:rPr>
              <w:rFonts w:eastAsiaTheme="minorEastAsia"/>
              <w:b w:val="0"/>
              <w:bCs w:val="0"/>
              <w:caps w:val="0"/>
              <w:noProof/>
              <w:sz w:val="22"/>
              <w:szCs w:val="22"/>
              <w:lang w:eastAsia="en-US"/>
            </w:rPr>
          </w:pPr>
          <w:hyperlink w:anchor="_Toc415901110" w:history="1">
            <w:r w:rsidR="00A3490E" w:rsidRPr="00A3490E">
              <w:rPr>
                <w:rStyle w:val="Hyperlink"/>
                <w:noProof/>
              </w:rPr>
              <w:t>3. PHÂN TÍCH QUY TRÌNH NGHIỆP VỤ</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10 \h </w:instrText>
            </w:r>
            <w:r w:rsidR="00A3490E" w:rsidRPr="00A3490E">
              <w:rPr>
                <w:noProof/>
                <w:webHidden/>
              </w:rPr>
            </w:r>
            <w:r w:rsidR="00A3490E" w:rsidRPr="00A3490E">
              <w:rPr>
                <w:noProof/>
                <w:webHidden/>
              </w:rPr>
              <w:fldChar w:fldCharType="separate"/>
            </w:r>
            <w:r w:rsidR="00A3490E" w:rsidRPr="00A3490E">
              <w:rPr>
                <w:noProof/>
                <w:webHidden/>
              </w:rPr>
              <w:t>13</w:t>
            </w:r>
            <w:r w:rsidR="00A3490E" w:rsidRPr="00A3490E">
              <w:rPr>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a.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4</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5</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2.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7</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16" w:history="1">
            <w:r w:rsidR="00A3490E" w:rsidRPr="00A3490E">
              <w:rPr>
                <w:rStyle w:val="Hyperlink"/>
                <w:rFonts w:ascii="Times New Roman" w:hAnsi="Times New Roman"/>
                <w:noProof/>
              </w:rPr>
              <w:t>3.4. Nghiệp vụ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20" w:history="1">
            <w:r w:rsidR="00A3490E" w:rsidRPr="00A3490E">
              <w:rPr>
                <w:rStyle w:val="Hyperlink"/>
                <w:rFonts w:ascii="Times New Roman" w:hAnsi="Times New Roman"/>
                <w:noProof/>
              </w:rPr>
              <w:t>3.5. Nghiệp vụ “Chuyển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21" w:history="1">
            <w:r w:rsidR="00A3490E" w:rsidRPr="00A3490E">
              <w:rPr>
                <w:rStyle w:val="Hyperlink"/>
                <w:rFonts w:ascii="Times New Roman" w:hAnsi="Times New Roman"/>
                <w:noProof/>
              </w:rPr>
              <w:t>3.5.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1</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24" w:history="1">
            <w:r w:rsidR="00A3490E" w:rsidRPr="00A3490E">
              <w:rPr>
                <w:rStyle w:val="Hyperlink"/>
                <w:rFonts w:ascii="Times New Roman" w:hAnsi="Times New Roman"/>
                <w:noProof/>
              </w:rPr>
              <w:t>3.6. Nghiệp vụ “Thay đổi mật khẩ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3</w:t>
            </w:r>
            <w:r w:rsidR="00A3490E" w:rsidRPr="00A3490E">
              <w:rPr>
                <w:rFonts w:ascii="Times New Roman" w:hAnsi="Times New Roman"/>
                <w:noProof/>
                <w:webHidden/>
              </w:rPr>
              <w:fldChar w:fldCharType="end"/>
            </w:r>
          </w:hyperlink>
        </w:p>
        <w:p w:rsidR="00A3490E" w:rsidRPr="00A3490E" w:rsidRDefault="00B40D26">
          <w:pPr>
            <w:pStyle w:val="TOC3"/>
            <w:tabs>
              <w:tab w:val="right" w:pos="9962"/>
            </w:tabs>
            <w:rPr>
              <w:rFonts w:ascii="Times New Roman" w:eastAsiaTheme="minorEastAsia" w:hAnsi="Times New Roman"/>
              <w:noProof/>
              <w:sz w:val="22"/>
              <w:szCs w:val="22"/>
              <w:lang w:eastAsia="en-US"/>
            </w:rPr>
          </w:pPr>
          <w:hyperlink w:anchor="_Toc415901127" w:history="1">
            <w:r w:rsidR="00A3490E" w:rsidRPr="00A3490E">
              <w:rPr>
                <w:rStyle w:val="Hyperlink"/>
                <w:rFonts w:ascii="Times New Roman" w:hAnsi="Times New Roman"/>
                <w:noProof/>
              </w:rPr>
              <w:t>3.6.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Bước 1: Nhập mã pin mớ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B40D26">
          <w:pPr>
            <w:pStyle w:val="TOC1"/>
            <w:rPr>
              <w:rFonts w:eastAsiaTheme="minorEastAsia"/>
              <w:b w:val="0"/>
              <w:bCs w:val="0"/>
              <w:caps w:val="0"/>
              <w:noProof/>
              <w:sz w:val="22"/>
              <w:szCs w:val="22"/>
              <w:lang w:eastAsia="en-US"/>
            </w:rPr>
          </w:pPr>
          <w:hyperlink w:anchor="_Toc415901129" w:history="1">
            <w:r w:rsidR="00A3490E" w:rsidRPr="00A3490E">
              <w:rPr>
                <w:rStyle w:val="Hyperlink"/>
                <w:noProof/>
              </w:rPr>
              <w:t>4. YÊU CẦU CHỨC NĂNG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29 \h </w:instrText>
            </w:r>
            <w:r w:rsidR="00A3490E" w:rsidRPr="00A3490E">
              <w:rPr>
                <w:noProof/>
                <w:webHidden/>
              </w:rPr>
            </w:r>
            <w:r w:rsidR="00A3490E" w:rsidRPr="00A3490E">
              <w:rPr>
                <w:noProof/>
                <w:webHidden/>
              </w:rPr>
              <w:fldChar w:fldCharType="separate"/>
            </w:r>
            <w:r w:rsidR="00A3490E" w:rsidRPr="00A3490E">
              <w:rPr>
                <w:noProof/>
                <w:webHidden/>
              </w:rPr>
              <w:t>26</w:t>
            </w:r>
            <w:r w:rsidR="00A3490E" w:rsidRPr="00A3490E">
              <w:rPr>
                <w:noProof/>
                <w:webHidden/>
              </w:rPr>
              <w:fldChar w:fldCharType="end"/>
            </w:r>
          </w:hyperlink>
        </w:p>
        <w:p w:rsidR="00A3490E" w:rsidRPr="00A3490E" w:rsidRDefault="00B40D26">
          <w:pPr>
            <w:pStyle w:val="TOC1"/>
            <w:rPr>
              <w:rFonts w:eastAsiaTheme="minorEastAsia"/>
              <w:b w:val="0"/>
              <w:bCs w:val="0"/>
              <w:caps w:val="0"/>
              <w:noProof/>
              <w:sz w:val="22"/>
              <w:szCs w:val="22"/>
              <w:lang w:eastAsia="en-US"/>
            </w:rPr>
          </w:pPr>
          <w:hyperlink w:anchor="_Toc415901130" w:history="1">
            <w:r w:rsidR="00A3490E" w:rsidRPr="00A3490E">
              <w:rPr>
                <w:rStyle w:val="Hyperlink"/>
                <w:noProof/>
              </w:rPr>
              <w:t>5. CÁC YÊU CẦU KHÁC</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30 \h </w:instrText>
            </w:r>
            <w:r w:rsidR="00A3490E" w:rsidRPr="00A3490E">
              <w:rPr>
                <w:noProof/>
                <w:webHidden/>
              </w:rPr>
            </w:r>
            <w:r w:rsidR="00A3490E" w:rsidRPr="00A3490E">
              <w:rPr>
                <w:noProof/>
                <w:webHidden/>
              </w:rPr>
              <w:fldChar w:fldCharType="separate"/>
            </w:r>
            <w:r w:rsidR="00A3490E" w:rsidRPr="00A3490E">
              <w:rPr>
                <w:noProof/>
                <w:webHidden/>
              </w:rPr>
              <w:t>27</w:t>
            </w:r>
            <w:r w:rsidR="00A3490E" w:rsidRPr="00A3490E">
              <w:rPr>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1" w:history="1">
            <w:r w:rsidR="00A3490E" w:rsidRPr="00A3490E">
              <w:rPr>
                <w:rStyle w:val="Hyperlink"/>
                <w:rFonts w:ascii="Times New Roman" w:hAnsi="Times New Roman"/>
                <w:noProof/>
              </w:rPr>
              <w:t>5.1. Yêu cầu tính dễ sử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2" w:history="1">
            <w:r w:rsidR="00A3490E" w:rsidRPr="00A3490E">
              <w:rPr>
                <w:rStyle w:val="Hyperlink"/>
                <w:rFonts w:ascii="Times New Roman" w:hAnsi="Times New Roman"/>
                <w:noProof/>
              </w:rPr>
              <w:t>5.2. Yêu cầu về tính ổn địn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3" w:history="1">
            <w:r w:rsidR="00A3490E" w:rsidRPr="00A3490E">
              <w:rPr>
                <w:rStyle w:val="Hyperlink"/>
                <w:rFonts w:ascii="Times New Roman" w:hAnsi="Times New Roman"/>
                <w:noProof/>
              </w:rPr>
              <w:t>5.3. Yêu cầu về hiệu nă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4" w:history="1">
            <w:r w:rsidR="00A3490E" w:rsidRPr="00A3490E">
              <w:rPr>
                <w:rStyle w:val="Hyperlink"/>
                <w:rFonts w:ascii="Times New Roman" w:hAnsi="Times New Roman"/>
                <w:noProof/>
              </w:rPr>
              <w:t>5.4. Yêu cầu bảo mậ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5" w:history="1">
            <w:r w:rsidR="00A3490E" w:rsidRPr="00A3490E">
              <w:rPr>
                <w:rStyle w:val="Hyperlink"/>
                <w:rFonts w:ascii="Times New Roman" w:hAnsi="Times New Roman"/>
                <w:noProof/>
              </w:rPr>
              <w:t>5.5. Yêu cầu sao lưu và phục hồ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6" w:history="1">
            <w:r w:rsidR="00A3490E" w:rsidRPr="00A3490E">
              <w:rPr>
                <w:rStyle w:val="Hyperlink"/>
                <w:rFonts w:ascii="Times New Roman" w:hAnsi="Times New Roman"/>
                <w:noProof/>
              </w:rPr>
              <w:t>5.6. Yêu cầu bảo trì, hỗ trợ</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7" w:history="1">
            <w:r w:rsidR="00A3490E" w:rsidRPr="00A3490E">
              <w:rPr>
                <w:rStyle w:val="Hyperlink"/>
                <w:rFonts w:ascii="Times New Roman" w:hAnsi="Times New Roman"/>
                <w:noProof/>
              </w:rPr>
              <w:t>5.7. Yêu cầu về công nghệ</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8" w:history="1">
            <w:r w:rsidR="00A3490E" w:rsidRPr="00A3490E">
              <w:rPr>
                <w:rStyle w:val="Hyperlink"/>
                <w:rFonts w:ascii="Times New Roman" w:hAnsi="Times New Roman"/>
                <w:noProof/>
              </w:rPr>
              <w:t>5.8. Yêu cầu về giao tiế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39" w:history="1">
            <w:r w:rsidR="00A3490E" w:rsidRPr="00A3490E">
              <w:rPr>
                <w:rStyle w:val="Hyperlink"/>
                <w:rFonts w:ascii="Times New Roman" w:hAnsi="Times New Roman"/>
                <w:noProof/>
              </w:rPr>
              <w:t>5.9. Yêu cầu tài liệu người dùng và hỗ trợ trực tuyế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40" w:history="1">
            <w:r w:rsidR="00A3490E" w:rsidRPr="00A3490E">
              <w:rPr>
                <w:rStyle w:val="Hyperlink"/>
                <w:rFonts w:ascii="Times New Roman" w:hAnsi="Times New Roman"/>
                <w:noProof/>
              </w:rPr>
              <w:t>5.10. Yêu cầu pháp lý</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41" w:history="1">
            <w:r w:rsidR="00A3490E" w:rsidRPr="00A3490E">
              <w:rPr>
                <w:rStyle w:val="Hyperlink"/>
                <w:rFonts w:ascii="Times New Roman" w:hAnsi="Times New Roman"/>
                <w:noProof/>
              </w:rPr>
              <w:t>5.11. Yêu cầu về các tiêu chuẩn áp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B40D26">
          <w:pPr>
            <w:pStyle w:val="TOC1"/>
            <w:rPr>
              <w:rFonts w:eastAsiaTheme="minorEastAsia"/>
              <w:b w:val="0"/>
              <w:bCs w:val="0"/>
              <w:caps w:val="0"/>
              <w:noProof/>
              <w:sz w:val="22"/>
              <w:szCs w:val="22"/>
              <w:lang w:eastAsia="en-US"/>
            </w:rPr>
          </w:pPr>
          <w:hyperlink w:anchor="_Toc415901142" w:history="1">
            <w:r w:rsidR="00A3490E" w:rsidRPr="00A3490E">
              <w:rPr>
                <w:rStyle w:val="Hyperlink"/>
                <w:noProof/>
              </w:rPr>
              <w:t>6. TIÊU CHUẨN NGHIỆM THU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2 \h </w:instrText>
            </w:r>
            <w:r w:rsidR="00A3490E" w:rsidRPr="00A3490E">
              <w:rPr>
                <w:noProof/>
                <w:webHidden/>
              </w:rPr>
            </w:r>
            <w:r w:rsidR="00A3490E" w:rsidRPr="00A3490E">
              <w:rPr>
                <w:noProof/>
                <w:webHidden/>
              </w:rPr>
              <w:fldChar w:fldCharType="separate"/>
            </w:r>
            <w:r w:rsidR="00A3490E" w:rsidRPr="00A3490E">
              <w:rPr>
                <w:noProof/>
                <w:webHidden/>
              </w:rPr>
              <w:t>31</w:t>
            </w:r>
            <w:r w:rsidR="00A3490E" w:rsidRPr="00A3490E">
              <w:rPr>
                <w:noProof/>
                <w:webHidden/>
              </w:rPr>
              <w:fldChar w:fldCharType="end"/>
            </w:r>
          </w:hyperlink>
        </w:p>
        <w:p w:rsidR="00A3490E" w:rsidRPr="00A3490E" w:rsidRDefault="00B40D26">
          <w:pPr>
            <w:pStyle w:val="TOC1"/>
            <w:rPr>
              <w:rFonts w:eastAsiaTheme="minorEastAsia"/>
              <w:b w:val="0"/>
              <w:bCs w:val="0"/>
              <w:caps w:val="0"/>
              <w:noProof/>
              <w:sz w:val="22"/>
              <w:szCs w:val="22"/>
              <w:lang w:eastAsia="en-US"/>
            </w:rPr>
          </w:pPr>
          <w:hyperlink w:anchor="_Toc415901143" w:history="1">
            <w:r w:rsidR="00A3490E" w:rsidRPr="00A3490E">
              <w:rPr>
                <w:rStyle w:val="Hyperlink"/>
                <w:noProof/>
              </w:rPr>
              <w:t>7. GIAO DIỆN CHÍNH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3 \h </w:instrText>
            </w:r>
            <w:r w:rsidR="00A3490E" w:rsidRPr="00A3490E">
              <w:rPr>
                <w:noProof/>
                <w:webHidden/>
              </w:rPr>
            </w:r>
            <w:r w:rsidR="00A3490E" w:rsidRPr="00A3490E">
              <w:rPr>
                <w:noProof/>
                <w:webHidden/>
              </w:rPr>
              <w:fldChar w:fldCharType="separate"/>
            </w:r>
            <w:r w:rsidR="00A3490E" w:rsidRPr="00A3490E">
              <w:rPr>
                <w:noProof/>
                <w:webHidden/>
              </w:rPr>
              <w:t>32</w:t>
            </w:r>
            <w:r w:rsidR="00A3490E" w:rsidRPr="00A3490E">
              <w:rPr>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44" w:history="1">
            <w:r w:rsidR="00A3490E" w:rsidRPr="00A3490E">
              <w:rPr>
                <w:rStyle w:val="Hyperlink"/>
                <w:rFonts w:ascii="Times New Roman" w:hAnsi="Times New Roman"/>
                <w:noProof/>
              </w:rPr>
              <w:t>7.1 MÀN HÌNH ĐĂNG NHẬ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2</w:t>
            </w:r>
            <w:r w:rsidR="00A3490E" w:rsidRPr="00A3490E">
              <w:rPr>
                <w:rFonts w:ascii="Times New Roman" w:hAnsi="Times New Roman"/>
                <w:noProof/>
                <w:webHidden/>
              </w:rPr>
              <w:fldChar w:fldCharType="end"/>
            </w:r>
          </w:hyperlink>
        </w:p>
        <w:p w:rsidR="00A3490E" w:rsidRPr="00A3490E" w:rsidRDefault="00B40D26">
          <w:pPr>
            <w:pStyle w:val="TOC2"/>
            <w:tabs>
              <w:tab w:val="right" w:pos="9962"/>
            </w:tabs>
            <w:rPr>
              <w:rFonts w:ascii="Times New Roman" w:eastAsiaTheme="minorEastAsia" w:hAnsi="Times New Roman"/>
              <w:b w:val="0"/>
              <w:bCs w:val="0"/>
              <w:noProof/>
              <w:sz w:val="22"/>
              <w:szCs w:val="22"/>
              <w:lang w:eastAsia="en-US"/>
            </w:rPr>
          </w:pPr>
          <w:hyperlink w:anchor="_Toc415901145" w:history="1">
            <w:r w:rsidR="00A3490E" w:rsidRPr="00A3490E">
              <w:rPr>
                <w:rStyle w:val="Hyperlink"/>
                <w:rFonts w:ascii="Times New Roman" w:hAnsi="Times New Roman"/>
                <w:noProof/>
              </w:rPr>
              <w:t>7.2 GIAO DIỆN TÁC VỤ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5</w:t>
            </w:r>
            <w:r w:rsidR="00A3490E" w:rsidRPr="00A3490E">
              <w:rPr>
                <w:rFonts w:ascii="Times New Roman" w:hAnsi="Times New Roman"/>
                <w:noProof/>
                <w:webHidden/>
              </w:rPr>
              <w:fldChar w:fldCharType="end"/>
            </w:r>
          </w:hyperlink>
        </w:p>
        <w:p w:rsidR="00A3490E" w:rsidRPr="00A3490E" w:rsidRDefault="00B40D26">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00A3490E" w:rsidRPr="00A3490E">
              <w:rPr>
                <w:rStyle w:val="Hyperlink"/>
                <w:rFonts w:ascii="Times New Roman" w:hAnsi="Times New Roman"/>
                <w:noProof/>
              </w:rPr>
              <w:t>7.3</w:t>
            </w:r>
            <w:r w:rsidR="00A3490E" w:rsidRPr="00A3490E">
              <w:rPr>
                <w:rFonts w:ascii="Times New Roman" w:eastAsiaTheme="minorEastAsia" w:hAnsi="Times New Roman"/>
                <w:b w:val="0"/>
                <w:bCs w:val="0"/>
                <w:noProof/>
                <w:sz w:val="22"/>
                <w:szCs w:val="22"/>
                <w:lang w:eastAsia="en-US"/>
              </w:rPr>
              <w:tab/>
            </w:r>
            <w:r w:rsidR="00A3490E" w:rsidRPr="00A3490E">
              <w:rPr>
                <w:rStyle w:val="Hyperlink"/>
                <w:rFonts w:ascii="Times New Roman" w:hAnsi="Times New Roman"/>
                <w:noProof/>
              </w:rPr>
              <w:t>GIAO DIỆN CÁC TÁC VỤ NGƯỜI DÙNG CHỌ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1 Kiểm tra tài khoản của bạ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2 Đổi mã PI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3 Rút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7</w:t>
            </w:r>
            <w:r w:rsidR="00A3490E" w:rsidRPr="00A3490E">
              <w:rPr>
                <w:rFonts w:ascii="Times New Roman" w:hAnsi="Times New Roman"/>
                <w:noProof/>
                <w:webHidden/>
              </w:rPr>
              <w:fldChar w:fldCharType="end"/>
            </w:r>
          </w:hyperlink>
        </w:p>
        <w:p w:rsidR="00A3490E" w:rsidRPr="00A3490E" w:rsidRDefault="00B40D26">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5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5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40</w:t>
            </w:r>
            <w:r w:rsidR="00A3490E"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5901098"/>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5901099"/>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 xml:space="preserve"> để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5901100"/>
      <w:r w:rsidRPr="00A3490E">
        <w:t>1.2. Phạm vi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5901101"/>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5901102"/>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B40D26" w:rsidP="00C22A78">
            <w:pPr>
              <w:spacing w:before="0" w:beforeAutospacing="0" w:after="0" w:afterAutospacing="0"/>
              <w:ind w:firstLine="0"/>
              <w:jc w:val="both"/>
              <w:rPr>
                <w:sz w:val="24"/>
                <w:szCs w:val="24"/>
                <w:lang w:val="fr-FR"/>
              </w:rPr>
            </w:pPr>
            <w:hyperlink r:id="rId11"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B40D26" w:rsidP="00C22A78">
            <w:pPr>
              <w:spacing w:before="0" w:beforeAutospacing="0" w:after="0" w:afterAutospacing="0"/>
              <w:ind w:firstLine="0"/>
              <w:jc w:val="both"/>
              <w:rPr>
                <w:sz w:val="24"/>
                <w:szCs w:val="24"/>
                <w:lang w:val="fr-FR"/>
              </w:rPr>
            </w:pPr>
            <w:hyperlink r:id="rId12"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5901103"/>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chung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ng bán hà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thu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5901104"/>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5901105"/>
      <w:r w:rsidRPr="00A3490E">
        <w:t>2.1. Yêu cầu chung của phần mềm</w:t>
      </w:r>
      <w:bookmarkEnd w:id="22"/>
      <w:bookmarkEnd w:id="23"/>
      <w:bookmarkEnd w:id="24"/>
    </w:p>
    <w:p w:rsidR="003201E2" w:rsidRPr="00A3490E" w:rsidRDefault="003201E2" w:rsidP="006B6615">
      <w:pPr>
        <w:pStyle w:val="Heading2"/>
      </w:pPr>
      <w:bookmarkStart w:id="25" w:name="_Toc415901106"/>
      <w:r w:rsidRPr="00A3490E">
        <w:t>Yêu cầu của khách hàng:</w:t>
      </w:r>
      <w:bookmarkEnd w:id="25"/>
    </w:p>
    <w:p w:rsidR="003201E2" w:rsidRPr="00A3490E" w:rsidRDefault="003201E2" w:rsidP="00CB1F1D">
      <w:pPr>
        <w:ind w:left="630"/>
        <w:jc w:val="left"/>
        <w:rPr>
          <w:sz w:val="24"/>
          <w:szCs w:val="24"/>
        </w:rPr>
      </w:pPr>
      <w:r w:rsidRPr="00A3490E">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6" w:name="_Toc356850048"/>
      <w:bookmarkStart w:id="27" w:name="_Toc414290188"/>
      <w:bookmarkStart w:id="28" w:name="_Toc415901107"/>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ân Hàng và Khách Hàng chính xác ,nhanh chóng và thuận tiện</w:t>
      </w:r>
    </w:p>
    <w:p w:rsidR="00136D37" w:rsidRPr="00A3490E" w:rsidRDefault="00136D37" w:rsidP="006B6615">
      <w:pPr>
        <w:pStyle w:val="Heading2"/>
      </w:pPr>
      <w:bookmarkStart w:id="29" w:name="_Toc356850049"/>
      <w:bookmarkStart w:id="30" w:name="_Toc414290189"/>
      <w:bookmarkStart w:id="31" w:name="_Toc415901108"/>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Hàng :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Khách hàng :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5901109"/>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9761464" r:id="rId14"/>
        </w:object>
      </w:r>
    </w:p>
    <w:p w:rsidR="00136D37" w:rsidRPr="00A3490E" w:rsidRDefault="00136D37" w:rsidP="00136D37">
      <w:pPr>
        <w:pStyle w:val="Heading1"/>
        <w:rPr>
          <w:szCs w:val="24"/>
        </w:rPr>
      </w:pPr>
      <w:bookmarkStart w:id="35" w:name="_Toc356850051"/>
      <w:bookmarkStart w:id="36" w:name="_Toc414290191"/>
      <w:bookmarkStart w:id="37" w:name="_Toc415901110"/>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5" o:title=""/>
          </v:shape>
          <o:OLEObject Type="Embed" ProgID="Visio.Drawing.11" ShapeID="_x0000_i1026" DrawAspect="Content" ObjectID="_1489761465" r:id="rId16"/>
        </w:object>
      </w:r>
    </w:p>
    <w:p w:rsidR="00136D37" w:rsidRPr="00A3490E" w:rsidRDefault="00136D37" w:rsidP="006A027B">
      <w:pPr>
        <w:pStyle w:val="Heading3"/>
      </w:pPr>
      <w:bookmarkStart w:id="38" w:name="_Toc356850052"/>
      <w:bookmarkStart w:id="39" w:name="_Toc356850287"/>
      <w:bookmarkStart w:id="40" w:name="_Toc414290192"/>
      <w:bookmarkStart w:id="41" w:name="_Toc415901111"/>
      <w:r w:rsidRPr="00A3490E">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7" o:title=""/>
          </v:shape>
          <o:OLEObject Type="Embed" ProgID="Visio.Drawing.11" ShapeID="_x0000_i1027" DrawAspect="Content" ObjectID="_1489761466" r:id="rId18"/>
        </w:object>
      </w:r>
    </w:p>
    <w:p w:rsidR="00136D37" w:rsidRPr="00A3490E" w:rsidRDefault="00136D37" w:rsidP="006A027B">
      <w:pPr>
        <w:pStyle w:val="Heading3"/>
      </w:pPr>
      <w:bookmarkStart w:id="42" w:name="_Toc414290193"/>
      <w:bookmarkStart w:id="43" w:name="_Toc415901112"/>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9" o:title=""/>
          </v:shape>
          <o:OLEObject Type="Embed" ProgID="Visio.Drawing.11" ShapeID="_x0000_i1028" DrawAspect="Content" ObjectID="_1489761467" r:id="rId20"/>
        </w:object>
      </w:r>
    </w:p>
    <w:p w:rsidR="00136D37" w:rsidRPr="00A3490E" w:rsidRDefault="00136D37" w:rsidP="006A027B">
      <w:pPr>
        <w:pStyle w:val="Heading3"/>
      </w:pPr>
      <w:bookmarkStart w:id="45" w:name="_Toc356850053"/>
      <w:bookmarkStart w:id="46" w:name="_Toc356850288"/>
      <w:bookmarkStart w:id="47" w:name="_Toc414290194"/>
      <w:bookmarkStart w:id="48" w:name="_Toc415901113"/>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1" w:name="_Toc356850055"/>
      <w:bookmarkStart w:id="52" w:name="_Toc356850290"/>
      <w:bookmarkStart w:id="53" w:name="_Toc414290195"/>
      <w:bookmarkStart w:id="54" w:name="_Toc415901114"/>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1" o:title=""/>
          </v:shape>
          <o:OLEObject Type="Embed" ProgID="Visio.Drawing.11" ShapeID="_x0000_i1029" DrawAspect="Content" ObjectID="_1489761468" r:id="rId22"/>
        </w:object>
      </w:r>
    </w:p>
    <w:p w:rsidR="00136D37" w:rsidRPr="00A3490E" w:rsidRDefault="00136D37" w:rsidP="006A027B">
      <w:pPr>
        <w:pStyle w:val="Heading3"/>
      </w:pPr>
      <w:bookmarkStart w:id="56" w:name="_Toc356850056"/>
      <w:bookmarkStart w:id="57" w:name="_Toc356850291"/>
      <w:bookmarkStart w:id="58" w:name="_Toc414290196"/>
      <w:bookmarkStart w:id="59" w:name="_Toc415901115"/>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6A027B">
      <w:pPr>
        <w:pStyle w:val="Heading3"/>
      </w:pPr>
      <w:bookmarkStart w:id="63" w:name="_Toc356850058"/>
      <w:bookmarkStart w:id="64" w:name="_Toc356850293"/>
      <w:bookmarkStart w:id="65" w:name="_Toc414290198"/>
      <w:bookmarkStart w:id="66" w:name="_Toc415901117"/>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7" w:name="_Toc356850059"/>
      <w:bookmarkStart w:id="68" w:name="_Toc356850294"/>
      <w:bookmarkStart w:id="69" w:name="_Toc414290199"/>
      <w:bookmarkStart w:id="70" w:name="_Toc415901118"/>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3" o:title=""/>
          </v:shape>
          <o:OLEObject Type="Embed" ProgID="Visio.Drawing.11" ShapeID="_x0000_i1030" DrawAspect="Content" ObjectID="_1489761469" r:id="rId24"/>
        </w:object>
      </w:r>
    </w:p>
    <w:p w:rsidR="00136D37" w:rsidRPr="00A3490E" w:rsidRDefault="00136D37" w:rsidP="006A027B">
      <w:pPr>
        <w:pStyle w:val="Heading3"/>
      </w:pPr>
      <w:bookmarkStart w:id="71" w:name="_Toc356850060"/>
      <w:bookmarkStart w:id="72" w:name="_Toc356850295"/>
      <w:bookmarkStart w:id="73" w:name="_Toc414290200"/>
      <w:bookmarkStart w:id="74" w:name="_Toc415901119"/>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5901121"/>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6A027B">
      <w:pPr>
        <w:pStyle w:val="Heading3"/>
      </w:pPr>
      <w:bookmarkStart w:id="85" w:name="_Toc356850064"/>
      <w:bookmarkStart w:id="86" w:name="_Toc356850299"/>
      <w:bookmarkStart w:id="87" w:name="_Toc414290204"/>
      <w:bookmarkStart w:id="88" w:name="_Toc415901122"/>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5" o:title=""/>
          </v:shape>
          <o:OLEObject Type="Embed" ProgID="Visio.Drawing.11" ShapeID="_x0000_i1031" DrawAspect="Content" ObjectID="_1489761470" r:id="rId26"/>
        </w:object>
      </w:r>
    </w:p>
    <w:p w:rsidR="00136D37" w:rsidRPr="00A3490E" w:rsidRDefault="00136D37" w:rsidP="006A027B">
      <w:pPr>
        <w:pStyle w:val="Heading3"/>
      </w:pPr>
      <w:bookmarkStart w:id="89" w:name="_Toc356850065"/>
      <w:bookmarkStart w:id="90" w:name="_Toc356850300"/>
      <w:bookmarkStart w:id="91" w:name="_Toc414290205"/>
      <w:bookmarkStart w:id="92" w:name="_Toc415901123"/>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5901124"/>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6A027B">
      <w:pPr>
        <w:pStyle w:val="Heading3"/>
      </w:pPr>
      <w:bookmarkStart w:id="99" w:name="_Toc356850068"/>
      <w:bookmarkStart w:id="100" w:name="_Toc356850303"/>
      <w:bookmarkStart w:id="101" w:name="_Toc414290208"/>
      <w:bookmarkStart w:id="102" w:name="_Toc415901125"/>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3" w:name="_Toc356850069"/>
      <w:bookmarkStart w:id="104" w:name="_Toc356850304"/>
      <w:bookmarkStart w:id="105" w:name="_Toc414290209"/>
      <w:bookmarkStart w:id="106" w:name="_Toc415901126"/>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7" o:title=""/>
          </v:shape>
          <o:OLEObject Type="Embed" ProgID="Visio.Drawing.11" ShapeID="_x0000_i1032" DrawAspect="Content" ObjectID="_1489761471" r:id="rId28"/>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7" w:name="_Toc356850070"/>
      <w:bookmarkStart w:id="108" w:name="_Toc356850305"/>
      <w:bookmarkStart w:id="109" w:name="_Toc414290210"/>
      <w:bookmarkStart w:id="110" w:name="_Toc415901127"/>
      <w:r w:rsidRPr="00A3490E">
        <w:t>3.6.3. Mô tả các bước</w:t>
      </w:r>
      <w:bookmarkEnd w:id="107"/>
      <w:bookmarkEnd w:id="108"/>
      <w:bookmarkEnd w:id="109"/>
      <w:bookmarkEnd w:id="110"/>
    </w:p>
    <w:p w:rsidR="00136D37" w:rsidRPr="00A3490E" w:rsidRDefault="00136D37" w:rsidP="006A027B">
      <w:pPr>
        <w:pStyle w:val="Heading3"/>
      </w:pPr>
      <w:bookmarkStart w:id="111" w:name="_Toc415901128"/>
      <w:r w:rsidRPr="00A3490E">
        <w:t>Bướ</w:t>
      </w:r>
      <w:r w:rsidR="006A027B" w:rsidRPr="00A3490E">
        <w:t>c 1: N</w:t>
      </w:r>
      <w:r w:rsidRPr="00A3490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5901129"/>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5901130"/>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5901131"/>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5901132"/>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5901133"/>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5901134"/>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5901135"/>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như </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6" w:name="_Toc414290218"/>
      <w:bookmarkStart w:id="127" w:name="_Toc415901136"/>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5901137"/>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30" w:name="_Toc414290220"/>
      <w:bookmarkStart w:id="131" w:name="_Toc415901138"/>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5901139"/>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5901140"/>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5901141"/>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B40D26" w:rsidP="00C412CF">
            <w:pPr>
              <w:pStyle w:val="Bullet1CharChar"/>
              <w:numPr>
                <w:ilvl w:val="0"/>
                <w:numId w:val="20"/>
              </w:numPr>
              <w:ind w:left="720"/>
              <w:jc w:val="left"/>
              <w:rPr>
                <w:sz w:val="24"/>
                <w:szCs w:val="24"/>
              </w:rPr>
            </w:pPr>
            <w:hyperlink r:id="rId29" w:history="1">
              <w:r w:rsidR="00B6426A" w:rsidRPr="00A3490E">
                <w:rPr>
                  <w:rStyle w:val="Hyperlink"/>
                  <w:sz w:val="24"/>
                  <w:szCs w:val="24"/>
                </w:rPr>
                <w:t>www.unicode.org</w:t>
              </w:r>
            </w:hyperlink>
          </w:p>
          <w:p w:rsidR="00B6426A" w:rsidRPr="00A3490E" w:rsidRDefault="00B40D26"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8.html</w:t>
              </w:r>
            </w:hyperlink>
          </w:p>
          <w:p w:rsidR="00B6426A" w:rsidRPr="00A3490E" w:rsidRDefault="00B40D26"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B40D26" w:rsidP="003857B7">
            <w:pPr>
              <w:spacing w:before="0" w:beforeAutospacing="0" w:after="0" w:afterAutospacing="0"/>
              <w:ind w:firstLine="0"/>
              <w:jc w:val="left"/>
              <w:rPr>
                <w:sz w:val="24"/>
                <w:szCs w:val="24"/>
              </w:rPr>
            </w:pPr>
            <w:hyperlink r:id="rId32"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B40D26" w:rsidP="00C412CF">
            <w:pPr>
              <w:spacing w:before="0" w:beforeAutospacing="0" w:after="0" w:afterAutospacing="0"/>
              <w:ind w:firstLine="0"/>
              <w:jc w:val="left"/>
              <w:rPr>
                <w:sz w:val="24"/>
                <w:szCs w:val="24"/>
              </w:rPr>
            </w:pPr>
            <w:hyperlink r:id="rId33"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B40D26" w:rsidP="003857B7">
            <w:pPr>
              <w:spacing w:before="0" w:beforeAutospacing="0" w:after="0" w:afterAutospacing="0"/>
              <w:ind w:firstLine="0"/>
              <w:jc w:val="left"/>
              <w:rPr>
                <w:sz w:val="24"/>
                <w:szCs w:val="24"/>
              </w:rPr>
            </w:pPr>
            <w:hyperlink r:id="rId34"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B40D26" w:rsidP="003857B7">
            <w:pPr>
              <w:spacing w:before="0" w:beforeAutospacing="0" w:after="0" w:afterAutospacing="0"/>
              <w:ind w:firstLine="0"/>
              <w:jc w:val="left"/>
              <w:rPr>
                <w:sz w:val="24"/>
                <w:szCs w:val="24"/>
              </w:rPr>
            </w:pPr>
            <w:hyperlink r:id="rId35"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5901142"/>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Pr="00A3490E" w:rsidRDefault="00722978" w:rsidP="00E2138E">
      <w:pPr>
        <w:pStyle w:val="Heading1"/>
      </w:pPr>
      <w:bookmarkStart w:id="141" w:name="_Toc414290225"/>
      <w:bookmarkStart w:id="142" w:name="_Toc415901143"/>
      <w:r w:rsidRPr="00A3490E">
        <w:lastRenderedPageBreak/>
        <w:t>7. GIAO DIỆN CHÍNH CỦA PHẦN MỀ</w:t>
      </w:r>
      <w:r w:rsidR="009962EA" w:rsidRPr="00A3490E">
        <w:t>M</w:t>
      </w:r>
      <w:bookmarkEnd w:id="141"/>
      <w:bookmarkEnd w:id="142"/>
    </w:p>
    <w:p w:rsidR="00722978" w:rsidRPr="00A3490E" w:rsidRDefault="00E2138E" w:rsidP="006B6615">
      <w:pPr>
        <w:pStyle w:val="Heading2"/>
      </w:pPr>
      <w:bookmarkStart w:id="143" w:name="_Toc414290226"/>
      <w:bookmarkStart w:id="144" w:name="_Toc415901144"/>
      <w:r w:rsidRPr="00A3490E">
        <w:t xml:space="preserve">7.1 </w:t>
      </w:r>
      <w:r w:rsidR="00722978" w:rsidRPr="00A3490E">
        <w:t>MÀN HÌNH ĐĂNG NHẬP</w:t>
      </w:r>
      <w:bookmarkEnd w:id="143"/>
      <w:bookmarkEnd w:id="144"/>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E42B5A" w:rsidP="00722978">
      <w:pPr>
        <w:jc w:val="both"/>
        <w:rPr>
          <w:sz w:val="24"/>
          <w:szCs w:val="24"/>
        </w:rPr>
      </w:pPr>
      <w:r w:rsidRPr="00E42B5A">
        <w:rPr>
          <w:noProof/>
          <w:sz w:val="24"/>
          <w:szCs w:val="24"/>
          <w:lang w:eastAsia="en-US"/>
        </w:rPr>
        <w:drawing>
          <wp:inline distT="0" distB="0" distL="0" distR="0">
            <wp:extent cx="6280943" cy="3554095"/>
            <wp:effectExtent l="0" t="0" r="0" b="0"/>
            <wp:docPr id="1" name="Picture 1"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85291" cy="355655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465B9A" w:rsidP="00722978">
      <w:pPr>
        <w:jc w:val="left"/>
        <w:rPr>
          <w:sz w:val="24"/>
          <w:szCs w:val="24"/>
        </w:rPr>
      </w:pPr>
      <w:r w:rsidRPr="00465B9A">
        <w:rPr>
          <w:noProof/>
          <w:sz w:val="24"/>
          <w:szCs w:val="24"/>
          <w:lang w:eastAsia="en-US"/>
        </w:rPr>
        <w:lastRenderedPageBreak/>
        <w:drawing>
          <wp:inline distT="0" distB="0" distL="0" distR="0">
            <wp:extent cx="6332220" cy="3583110"/>
            <wp:effectExtent l="0" t="0" r="0" b="0"/>
            <wp:docPr id="3" name="Picture 3"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Desktop\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người dùng nhập Mật Khẩu vào ô rồi chọn OK</w:t>
      </w:r>
    </w:p>
    <w:p w:rsidR="00722978" w:rsidRPr="00A3490E" w:rsidRDefault="00465B9A" w:rsidP="00722978">
      <w:pPr>
        <w:jc w:val="left"/>
        <w:rPr>
          <w:sz w:val="24"/>
          <w:szCs w:val="24"/>
        </w:rPr>
      </w:pPr>
      <w:r w:rsidRPr="00465B9A">
        <w:rPr>
          <w:noProof/>
          <w:sz w:val="24"/>
          <w:szCs w:val="24"/>
          <w:lang w:eastAsia="en-US"/>
        </w:rPr>
        <w:drawing>
          <wp:inline distT="0" distB="0" distL="0" distR="0">
            <wp:extent cx="6332220" cy="3583110"/>
            <wp:effectExtent l="0" t="0" r="0" b="0"/>
            <wp:docPr id="4" name="Picture 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Desktop\3.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lastRenderedPageBreak/>
        <w:t>Nếu bạn nhập sai mật khẩu, hệ thống hiện thông báo yêu cầu bạn nhập lại mật khẩu</w:t>
      </w:r>
    </w:p>
    <w:p w:rsidR="00722978" w:rsidRPr="00A3490E" w:rsidRDefault="00465B9A" w:rsidP="00722978">
      <w:pPr>
        <w:jc w:val="left"/>
        <w:rPr>
          <w:sz w:val="24"/>
          <w:szCs w:val="24"/>
        </w:rPr>
      </w:pPr>
      <w:r w:rsidRPr="00465B9A">
        <w:rPr>
          <w:noProof/>
          <w:sz w:val="24"/>
          <w:szCs w:val="24"/>
          <w:lang w:eastAsia="en-US"/>
        </w:rPr>
        <w:drawing>
          <wp:inline distT="0" distB="0" distL="0" distR="0">
            <wp:extent cx="6332220" cy="3583110"/>
            <wp:effectExtent l="0" t="0" r="0" b="0"/>
            <wp:docPr id="5" name="Picture 5"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Desktop\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465B9A" w:rsidP="00722978">
      <w:pPr>
        <w:jc w:val="left"/>
        <w:rPr>
          <w:sz w:val="24"/>
          <w:szCs w:val="24"/>
        </w:rPr>
      </w:pPr>
      <w:r w:rsidRPr="00465B9A">
        <w:rPr>
          <w:noProof/>
          <w:sz w:val="24"/>
          <w:szCs w:val="24"/>
          <w:lang w:eastAsia="en-US"/>
        </w:rPr>
        <w:lastRenderedPageBreak/>
        <w:drawing>
          <wp:inline distT="0" distB="0" distL="0" distR="0">
            <wp:extent cx="6332220" cy="3583110"/>
            <wp:effectExtent l="0" t="0" r="0" b="0"/>
            <wp:docPr id="6" name="Picture 6" descr="C:\Users\T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Desktop\5.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5" w:name="_Toc414290227"/>
      <w:bookmarkStart w:id="146" w:name="_Toc415901145"/>
      <w:r w:rsidRPr="00A3490E">
        <w:t xml:space="preserve">7.2 </w:t>
      </w:r>
      <w:r w:rsidR="00722978" w:rsidRPr="00A3490E">
        <w:t>GIAO DIỆN TÁC VỤ CỦA PHẦN MỀM</w:t>
      </w:r>
      <w:bookmarkEnd w:id="145"/>
      <w:bookmarkEnd w:id="146"/>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465B9A" w:rsidP="00722978">
      <w:pPr>
        <w:jc w:val="left"/>
        <w:rPr>
          <w:sz w:val="24"/>
          <w:szCs w:val="24"/>
        </w:rPr>
      </w:pPr>
      <w:r w:rsidRPr="00465B9A">
        <w:rPr>
          <w:noProof/>
          <w:sz w:val="24"/>
          <w:szCs w:val="24"/>
          <w:lang w:eastAsia="en-US"/>
        </w:rPr>
        <w:lastRenderedPageBreak/>
        <w:drawing>
          <wp:inline distT="0" distB="0" distL="0" distR="0">
            <wp:extent cx="6332220" cy="3583110"/>
            <wp:effectExtent l="0" t="0" r="0" b="0"/>
            <wp:docPr id="7" name="Picture 7"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Desktop\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7" w:name="_Toc414290228"/>
      <w:bookmarkStart w:id="148" w:name="_Toc415901146"/>
      <w:r w:rsidRPr="00A3490E">
        <w:lastRenderedPageBreak/>
        <w:t>GIAO DIỆN CÁC TÁC VỤ NGƯỜI DÙNG CHỌN</w:t>
      </w:r>
      <w:bookmarkEnd w:id="147"/>
      <w:bookmarkEnd w:id="148"/>
    </w:p>
    <w:p w:rsidR="00722978" w:rsidRPr="00A3490E" w:rsidRDefault="00E2138E" w:rsidP="00D5121B">
      <w:pPr>
        <w:pStyle w:val="Heading3"/>
        <w:numPr>
          <w:ilvl w:val="0"/>
          <w:numId w:val="0"/>
        </w:numPr>
        <w:ind w:left="360" w:firstLine="720"/>
      </w:pPr>
      <w:bookmarkStart w:id="149" w:name="_Toc414290229"/>
      <w:bookmarkStart w:id="150" w:name="_Toc415901147"/>
      <w:r w:rsidRPr="00A3490E">
        <w:t>7.3.1</w:t>
      </w:r>
      <w:r w:rsidRPr="00A3490E">
        <w:tab/>
      </w:r>
      <w:r w:rsidR="00722978" w:rsidRPr="00A3490E">
        <w:t>Kiểm tra tài khoản của bạn</w:t>
      </w:r>
      <w:bookmarkEnd w:id="149"/>
      <w:bookmarkEnd w:id="150"/>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1" w:name="_Toc414290230"/>
      <w:bookmarkStart w:id="152" w:name="_Toc415901148"/>
      <w:r w:rsidR="001203CF" w:rsidRPr="001203CF">
        <w:rPr>
          <w:noProof/>
          <w:sz w:val="24"/>
          <w:szCs w:val="24"/>
          <w:lang w:eastAsia="en-US"/>
        </w:rPr>
        <w:drawing>
          <wp:inline distT="0" distB="0" distL="0" distR="0" wp14:anchorId="30040E7E" wp14:editId="26ACB238">
            <wp:extent cx="6332220" cy="3583110"/>
            <wp:effectExtent l="0" t="0" r="0" b="0"/>
            <wp:docPr id="8" name="Picture 8" descr="C:\Users\Tuu\Desktop\&a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Desktop\&amp;.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D5121B" w:rsidRDefault="00E2138E" w:rsidP="00D5121B">
      <w:pPr>
        <w:pStyle w:val="Heading3"/>
      </w:pPr>
      <w:r w:rsidRPr="00D5121B">
        <w:lastRenderedPageBreak/>
        <w:t xml:space="preserve">7.3.2 </w:t>
      </w:r>
      <w:r w:rsidR="00722978" w:rsidRPr="00D5121B">
        <w:t>Đổi mã PIN</w:t>
      </w:r>
      <w:bookmarkEnd w:id="151"/>
      <w:bookmarkEnd w:id="152"/>
    </w:p>
    <w:p w:rsidR="00D5121B" w:rsidRDefault="001203CF" w:rsidP="00D5121B">
      <w:pPr>
        <w:spacing w:before="0" w:beforeAutospacing="0" w:after="160" w:afterAutospacing="0" w:line="259" w:lineRule="auto"/>
        <w:jc w:val="both"/>
      </w:pPr>
      <w:bookmarkStart w:id="153" w:name="_Toc414290231"/>
      <w:bookmarkStart w:id="154" w:name="_Toc415901149"/>
      <w:r w:rsidRPr="001203CF">
        <w:rPr>
          <w:noProof/>
          <w:lang w:eastAsia="en-US"/>
        </w:rPr>
        <w:drawing>
          <wp:inline distT="0" distB="0" distL="0" distR="0">
            <wp:extent cx="6332220" cy="3583110"/>
            <wp:effectExtent l="0" t="0" r="0" b="0"/>
            <wp:docPr id="9" name="Picture 9"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Desktop\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E2138E" w:rsidP="00D5121B">
      <w:pPr>
        <w:pStyle w:val="Heading3"/>
      </w:pPr>
      <w:r w:rsidRPr="00A3490E">
        <w:lastRenderedPageBreak/>
        <w:t xml:space="preserve">7.3.3 </w:t>
      </w:r>
      <w:r w:rsidR="00722978" w:rsidRPr="00A3490E">
        <w:t>Rút tiền</w:t>
      </w:r>
      <w:bookmarkEnd w:id="153"/>
      <w:bookmarkEnd w:id="154"/>
    </w:p>
    <w:p w:rsidR="00722978" w:rsidRPr="00A3490E" w:rsidRDefault="001203CF" w:rsidP="00722978">
      <w:pPr>
        <w:pStyle w:val="ListParagraph"/>
        <w:spacing w:before="0" w:beforeAutospacing="0" w:after="160" w:afterAutospacing="0" w:line="259" w:lineRule="auto"/>
        <w:ind w:left="1080" w:firstLine="0"/>
        <w:jc w:val="left"/>
        <w:rPr>
          <w:sz w:val="24"/>
          <w:szCs w:val="24"/>
        </w:rPr>
      </w:pPr>
      <w:r w:rsidRPr="001203CF">
        <w:rPr>
          <w:noProof/>
          <w:sz w:val="24"/>
          <w:szCs w:val="24"/>
          <w:lang w:eastAsia="en-US"/>
        </w:rPr>
        <w:drawing>
          <wp:inline distT="0" distB="0" distL="0" distR="0">
            <wp:extent cx="6332220" cy="3583110"/>
            <wp:effectExtent l="0" t="0" r="0" b="0"/>
            <wp:docPr id="10" name="Picture 10"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uu\Desktop\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1203CF" w:rsidP="00E2138E">
      <w:pPr>
        <w:ind w:left="360"/>
        <w:jc w:val="left"/>
        <w:rPr>
          <w:rStyle w:val="Heading3Char"/>
        </w:rPr>
      </w:pPr>
      <w:r w:rsidRPr="001203CF">
        <w:rPr>
          <w:rStyle w:val="Heading3Char"/>
          <w:noProof/>
          <w:lang w:eastAsia="en-US"/>
        </w:rPr>
        <w:lastRenderedPageBreak/>
        <w:drawing>
          <wp:inline distT="0" distB="0" distL="0" distR="0">
            <wp:extent cx="6332220" cy="3583110"/>
            <wp:effectExtent l="0" t="0" r="0" b="0"/>
            <wp:docPr id="11" name="Picture 11"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uu\Desktop\9.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D5121B" w:rsidRDefault="00E2138E" w:rsidP="00D5121B">
      <w:pPr>
        <w:pStyle w:val="Heading3"/>
      </w:pPr>
      <w:r w:rsidRPr="00D5121B">
        <w:rPr>
          <w:rStyle w:val="Heading3Char"/>
          <w:bCs/>
        </w:rPr>
        <w:t xml:space="preserve">7.3.4 </w:t>
      </w:r>
      <w:r w:rsidR="00722978" w:rsidRPr="00D5121B">
        <w:rPr>
          <w:rStyle w:val="Heading3Char"/>
          <w:bCs/>
        </w:rPr>
        <w:t>Chuyển tiền</w:t>
      </w:r>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1203CF" w:rsidP="00722978">
      <w:pPr>
        <w:ind w:left="720"/>
        <w:jc w:val="left"/>
        <w:rPr>
          <w:sz w:val="24"/>
          <w:szCs w:val="24"/>
        </w:rPr>
      </w:pPr>
      <w:r w:rsidRPr="001203CF">
        <w:rPr>
          <w:noProof/>
          <w:sz w:val="24"/>
          <w:szCs w:val="24"/>
          <w:lang w:eastAsia="en-US"/>
        </w:rPr>
        <w:lastRenderedPageBreak/>
        <w:drawing>
          <wp:inline distT="0" distB="0" distL="0" distR="0">
            <wp:extent cx="6332220" cy="3583110"/>
            <wp:effectExtent l="0" t="0" r="0" b="0"/>
            <wp:docPr id="12" name="Picture 12"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1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t>Hệ thống sẽ đưa ra thông tin người bạn muốn gửi và hỏi bạn có tiếp tục không?</w:t>
      </w:r>
      <w:r w:rsidRPr="00A3490E">
        <w:rPr>
          <w:sz w:val="24"/>
          <w:szCs w:val="24"/>
        </w:rPr>
        <w:tab/>
      </w:r>
      <w:r w:rsidR="001203CF" w:rsidRPr="001203CF">
        <w:rPr>
          <w:noProof/>
          <w:sz w:val="24"/>
          <w:szCs w:val="24"/>
          <w:lang w:eastAsia="en-US"/>
        </w:rPr>
        <w:drawing>
          <wp:inline distT="0" distB="0" distL="0" distR="0">
            <wp:extent cx="6332220" cy="3583110"/>
            <wp:effectExtent l="0" t="0" r="0" b="0"/>
            <wp:docPr id="13" name="Picture 1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uu\Desktop\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lastRenderedPageBreak/>
        <w:t>Sau đó bạn nhập số tiền muốn gửi rồi bấ</w:t>
      </w:r>
      <w:r w:rsidR="00A23B35">
        <w:rPr>
          <w:sz w:val="24"/>
          <w:szCs w:val="24"/>
        </w:rPr>
        <w:t>m Tiếp Tục</w:t>
      </w:r>
    </w:p>
    <w:p w:rsidR="00722978" w:rsidRPr="00A3490E" w:rsidRDefault="001203CF" w:rsidP="00722978">
      <w:pPr>
        <w:jc w:val="left"/>
        <w:rPr>
          <w:sz w:val="24"/>
          <w:szCs w:val="24"/>
        </w:rPr>
      </w:pPr>
      <w:r w:rsidRPr="001203CF">
        <w:rPr>
          <w:noProof/>
          <w:sz w:val="24"/>
          <w:szCs w:val="24"/>
          <w:lang w:eastAsia="en-US"/>
        </w:rPr>
        <w:drawing>
          <wp:inline distT="0" distB="0" distL="0" distR="0">
            <wp:extent cx="6332220" cy="3583110"/>
            <wp:effectExtent l="0" t="0" r="0" b="0"/>
            <wp:docPr id="14" name="Picture 1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1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E2138E" w:rsidP="006A027B">
      <w:pPr>
        <w:pStyle w:val="Heading3"/>
      </w:pPr>
      <w:bookmarkStart w:id="155" w:name="_Toc414290232"/>
      <w:bookmarkStart w:id="156" w:name="_Toc415901150"/>
      <w:r w:rsidRPr="00A3490E">
        <w:lastRenderedPageBreak/>
        <w:t xml:space="preserve">7.3.5 </w:t>
      </w:r>
      <w:r w:rsidR="00722978" w:rsidRPr="00A3490E">
        <w:t>Xem lịch sử giao dịch</w:t>
      </w:r>
      <w:bookmarkEnd w:id="155"/>
      <w:bookmarkEnd w:id="156"/>
    </w:p>
    <w:p w:rsidR="00722978" w:rsidRPr="00A3490E" w:rsidRDefault="001203CF" w:rsidP="00722978">
      <w:pPr>
        <w:spacing w:before="0" w:beforeAutospacing="0" w:after="160" w:afterAutospacing="0" w:line="259" w:lineRule="auto"/>
        <w:jc w:val="left"/>
        <w:rPr>
          <w:sz w:val="24"/>
          <w:szCs w:val="24"/>
        </w:rPr>
      </w:pPr>
      <w:r w:rsidRPr="001203CF">
        <w:rPr>
          <w:noProof/>
          <w:sz w:val="24"/>
          <w:szCs w:val="24"/>
          <w:lang w:eastAsia="en-US"/>
        </w:rPr>
        <w:drawing>
          <wp:inline distT="0" distB="0" distL="0" distR="0">
            <wp:extent cx="6332220" cy="3583110"/>
            <wp:effectExtent l="0" t="0" r="0" b="0"/>
            <wp:docPr id="15" name="Picture 15"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1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F256F8" w:rsidP="00722978">
      <w:pPr>
        <w:spacing w:before="0" w:beforeAutospacing="0" w:after="160" w:afterAutospacing="0" w:line="259" w:lineRule="auto"/>
        <w:jc w:val="left"/>
        <w:rPr>
          <w:sz w:val="24"/>
          <w:szCs w:val="24"/>
        </w:rPr>
      </w:pPr>
      <w:r w:rsidRPr="00F256F8">
        <w:rPr>
          <w:noProof/>
          <w:sz w:val="24"/>
          <w:szCs w:val="24"/>
          <w:lang w:eastAsia="en-US"/>
        </w:rPr>
        <w:lastRenderedPageBreak/>
        <w:drawing>
          <wp:inline distT="0" distB="0" distL="0" distR="0">
            <wp:extent cx="6332220" cy="3583110"/>
            <wp:effectExtent l="0" t="0" r="0" b="0"/>
            <wp:docPr id="16" name="Picture 16" descr="C:\Users\Tuu\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4.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3583110"/>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0D26" w:rsidRDefault="00B40D26" w:rsidP="0066096D">
      <w:pPr>
        <w:spacing w:before="0" w:after="0" w:line="240" w:lineRule="auto"/>
      </w:pPr>
      <w:r>
        <w:separator/>
      </w:r>
    </w:p>
  </w:endnote>
  <w:endnote w:type="continuationSeparator" w:id="0">
    <w:p w:rsidR="00B40D26" w:rsidRDefault="00B40D26"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Default="00E42B5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B70506" w:rsidRPr="00B70506">
      <w:rPr>
        <w:rFonts w:ascii="Cambria" w:hAnsi="Cambria"/>
        <w:noProof/>
      </w:rPr>
      <w:t>2</w:t>
    </w:r>
    <w:r>
      <w:rPr>
        <w:rFonts w:ascii="Cambria" w:hAnsi="Cambria"/>
        <w:noProof/>
      </w:rPr>
      <w:fldChar w:fldCharType="end"/>
    </w:r>
  </w:p>
  <w:p w:rsidR="00E42B5A" w:rsidRDefault="00E42B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B40C49" w:rsidRDefault="00E42B5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0D26" w:rsidRDefault="00B40D26" w:rsidP="0066096D">
      <w:pPr>
        <w:spacing w:before="0" w:after="0" w:line="240" w:lineRule="auto"/>
      </w:pPr>
      <w:r>
        <w:separator/>
      </w:r>
    </w:p>
  </w:footnote>
  <w:footnote w:type="continuationSeparator" w:id="0">
    <w:p w:rsidR="00B40D26" w:rsidRDefault="00B40D26"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B5A" w:rsidRPr="00AE5339" w:rsidRDefault="00E42B5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422607-D794-43B3-83DA-51603F375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8CEA43-0A2C-4BDF-8D97-A63F3D3EF3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8</TotalTime>
  <Pages>1</Pages>
  <Words>3444</Words>
  <Characters>19637</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35</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90</cp:revision>
  <dcterms:created xsi:type="dcterms:W3CDTF">2015-02-03T09:26:00Z</dcterms:created>
  <dcterms:modified xsi:type="dcterms:W3CDTF">2015-04-05T10:51:00Z</dcterms:modified>
</cp:coreProperties>
</file>